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72A87C" w14:textId="17C58BD4" w:rsidR="001D6F65" w:rsidRDefault="00242D1B" w:rsidP="001D6F65">
      <w:pPr>
        <w:jc w:val="center"/>
        <w:rPr>
          <w:rFonts w:ascii="宋体" w:eastAsia="宋体" w:hAnsi="宋体"/>
          <w:b/>
          <w:sz w:val="44"/>
          <w:szCs w:val="44"/>
        </w:rPr>
      </w:pPr>
      <w:r w:rsidRPr="00F63EB1">
        <w:rPr>
          <w:rFonts w:ascii="宋体" w:eastAsia="宋体" w:hAnsi="宋体" w:hint="eastAsia"/>
          <w:b/>
          <w:sz w:val="44"/>
          <w:szCs w:val="44"/>
        </w:rPr>
        <w:t>飞机大战软件设计文档</w:t>
      </w:r>
    </w:p>
    <w:p w14:paraId="1091F9AB" w14:textId="0F31B8F2" w:rsidR="001D6F65" w:rsidRPr="001D6F65" w:rsidRDefault="001D6F65" w:rsidP="001D6F65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b/>
          <w:sz w:val="32"/>
          <w:szCs w:val="32"/>
        </w:rPr>
      </w:pPr>
      <w:r w:rsidRPr="001D6F65">
        <w:rPr>
          <w:rFonts w:ascii="宋体" w:eastAsia="宋体" w:hAnsi="宋体" w:hint="eastAsia"/>
          <w:b/>
          <w:sz w:val="32"/>
          <w:szCs w:val="32"/>
        </w:rPr>
        <w:t>开发背景</w:t>
      </w:r>
    </w:p>
    <w:p w14:paraId="16106CFC" w14:textId="3E124995" w:rsidR="001D6F65" w:rsidRDefault="001D6F65" w:rsidP="001D6F65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1D6F65">
        <w:rPr>
          <w:rFonts w:ascii="宋体" w:eastAsia="宋体" w:hAnsi="宋体" w:hint="eastAsia"/>
          <w:sz w:val="28"/>
          <w:szCs w:val="28"/>
        </w:rPr>
        <w:t>虽然现在市面上存在着各种各样的游戏版本</w:t>
      </w:r>
      <w:r w:rsidRPr="001D6F65">
        <w:rPr>
          <w:rFonts w:ascii="宋体" w:eastAsia="宋体" w:hAnsi="宋体"/>
          <w:sz w:val="28"/>
          <w:szCs w:val="28"/>
        </w:rPr>
        <w:t>,可是飞机游戏其市场还是相当大的。因为它的特殊在于人们在玩游戏的时候的过程中使爱不释手。随着游戏关卡不断提高，其难度也更大，刺激性也更强。</w:t>
      </w:r>
      <w:r w:rsidRPr="001D6F65">
        <w:rPr>
          <w:rFonts w:ascii="宋体" w:eastAsia="宋体" w:hAnsi="宋体" w:hint="eastAsia"/>
          <w:sz w:val="28"/>
          <w:szCs w:val="28"/>
        </w:rPr>
        <w:t>可以说该游戏的优势在于它的简单易行，不论是手机，还是小游戏机，都能很快顺利的运行。对于在外忙碌的人，不可能花费大量时间在娱乐上，大型游戏是行不通的。这样的小游戏刚好迎合了他们的需求。</w:t>
      </w:r>
    </w:p>
    <w:p w14:paraId="5E9DA52E" w14:textId="5F4B8A75" w:rsidR="001D6F65" w:rsidRPr="001D6F65" w:rsidRDefault="001D6F65" w:rsidP="001D6F65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b/>
          <w:sz w:val="32"/>
          <w:szCs w:val="32"/>
        </w:rPr>
      </w:pPr>
      <w:r w:rsidRPr="001D6F65">
        <w:rPr>
          <w:rFonts w:ascii="宋体" w:eastAsia="宋体" w:hAnsi="宋体" w:hint="eastAsia"/>
          <w:b/>
          <w:sz w:val="32"/>
          <w:szCs w:val="32"/>
        </w:rPr>
        <w:t>目的及意义</w:t>
      </w:r>
    </w:p>
    <w:p w14:paraId="09355D5E" w14:textId="4DE744D8" w:rsidR="001D6F65" w:rsidRPr="00602F48" w:rsidRDefault="00602F48" w:rsidP="00602F48">
      <w:pPr>
        <w:ind w:firstLineChars="200" w:firstLine="560"/>
        <w:rPr>
          <w:rFonts w:ascii="宋体" w:eastAsia="宋体" w:hAnsi="宋体" w:hint="eastAsia"/>
          <w:sz w:val="28"/>
          <w:szCs w:val="28"/>
        </w:rPr>
      </w:pPr>
      <w:r w:rsidRPr="00602F48">
        <w:rPr>
          <w:rFonts w:ascii="宋体" w:eastAsia="宋体" w:hAnsi="宋体" w:hint="eastAsia"/>
          <w:sz w:val="28"/>
          <w:szCs w:val="28"/>
        </w:rPr>
        <w:t>在如今社会，人们的工作学习压力逐渐增大，生活节奏逐渐加快，大多数人没有足够的时间去休闲娱乐，放松自己。这款小型的手机游戏，可以让我们随时随地都能享受游戏，从繁重的日常生活中解脱出来。游戏的主界面应该力求美观，赏心悦目，以提高玩家对游戏的兴趣。游戏的控制模块应该做到易懂、易操作，以给玩家一个很好的游戏环境。</w:t>
      </w:r>
    </w:p>
    <w:p w14:paraId="6641E981" w14:textId="594D8D72" w:rsidR="00A16E39" w:rsidRDefault="00A16E39" w:rsidP="00A16E39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b/>
          <w:sz w:val="32"/>
          <w:szCs w:val="32"/>
        </w:rPr>
      </w:pPr>
      <w:bookmarkStart w:id="0" w:name="_Hlk5601412"/>
      <w:r>
        <w:rPr>
          <w:rFonts w:ascii="宋体" w:eastAsia="宋体" w:hAnsi="宋体" w:hint="eastAsia"/>
          <w:b/>
          <w:sz w:val="32"/>
          <w:szCs w:val="32"/>
        </w:rPr>
        <w:t>总体设计</w:t>
      </w:r>
    </w:p>
    <w:bookmarkEnd w:id="0"/>
    <w:p w14:paraId="0723AA0C" w14:textId="700A24E6" w:rsidR="00A16E39" w:rsidRDefault="00A16E39" w:rsidP="00A16E39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A16E39">
        <w:rPr>
          <w:rFonts w:ascii="宋体" w:eastAsia="宋体" w:hAnsi="宋体" w:hint="eastAsia"/>
          <w:sz w:val="28"/>
          <w:szCs w:val="28"/>
        </w:rPr>
        <w:t>系统的中只有玩家一种用户，不必向其他的网站或者是教务系统一样进行身份验证等操作。玩家点击应用图标直接进入应用的开始界面。用户的操作基本可以划分为“开始游戏”，“设置游戏”，“玩游戏”，“查看分数”，“退出游戏”这五个用例。</w:t>
      </w:r>
    </w:p>
    <w:p w14:paraId="50369173" w14:textId="3641BFB1" w:rsidR="00602F48" w:rsidRDefault="00602F48" w:rsidP="00A16E39">
      <w:pPr>
        <w:ind w:firstLineChars="200" w:firstLine="560"/>
        <w:rPr>
          <w:rFonts w:ascii="宋体" w:eastAsia="宋体" w:hAnsi="宋体"/>
          <w:sz w:val="28"/>
          <w:szCs w:val="28"/>
        </w:rPr>
      </w:pPr>
    </w:p>
    <w:p w14:paraId="1363B655" w14:textId="77777777" w:rsidR="00602F48" w:rsidRPr="00A16E39" w:rsidRDefault="00602F48" w:rsidP="00A16E39">
      <w:pPr>
        <w:ind w:firstLineChars="200" w:firstLine="560"/>
        <w:rPr>
          <w:rFonts w:ascii="宋体" w:eastAsia="宋体" w:hAnsi="宋体" w:hint="eastAsia"/>
          <w:sz w:val="28"/>
          <w:szCs w:val="28"/>
        </w:rPr>
      </w:pPr>
    </w:p>
    <w:p w14:paraId="03399DC2" w14:textId="09AACF30" w:rsidR="00602F48" w:rsidRPr="00602F48" w:rsidRDefault="00F63EB1" w:rsidP="00602F48">
      <w:pPr>
        <w:pStyle w:val="a3"/>
        <w:numPr>
          <w:ilvl w:val="0"/>
          <w:numId w:val="2"/>
        </w:numPr>
        <w:ind w:firstLineChars="0"/>
        <w:rPr>
          <w:rFonts w:ascii="宋体" w:eastAsia="宋体" w:hAnsi="宋体" w:hint="eastAsia"/>
          <w:b/>
          <w:sz w:val="32"/>
          <w:szCs w:val="32"/>
        </w:rPr>
      </w:pPr>
      <w:r w:rsidRPr="00A16E39">
        <w:rPr>
          <w:rFonts w:ascii="宋体" w:eastAsia="宋体" w:hAnsi="宋体" w:hint="eastAsia"/>
          <w:b/>
          <w:sz w:val="32"/>
          <w:szCs w:val="32"/>
        </w:rPr>
        <w:lastRenderedPageBreak/>
        <w:t>模块设计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63B94" w14:paraId="41DE3F97" w14:textId="77777777" w:rsidTr="00D63B94">
        <w:tc>
          <w:tcPr>
            <w:tcW w:w="4148" w:type="dxa"/>
          </w:tcPr>
          <w:p w14:paraId="1B5D526A" w14:textId="76AB5867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63B94">
              <w:rPr>
                <w:rFonts w:ascii="宋体" w:eastAsia="宋体" w:hAnsi="宋体" w:hint="eastAsia"/>
                <w:sz w:val="28"/>
                <w:szCs w:val="28"/>
              </w:rPr>
              <w:t>模块名称</w:t>
            </w:r>
          </w:p>
        </w:tc>
        <w:tc>
          <w:tcPr>
            <w:tcW w:w="4148" w:type="dxa"/>
          </w:tcPr>
          <w:p w14:paraId="662F5BB6" w14:textId="59416CA3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63B94">
              <w:rPr>
                <w:rFonts w:ascii="宋体" w:eastAsia="宋体" w:hAnsi="宋体" w:hint="eastAsia"/>
                <w:sz w:val="28"/>
                <w:szCs w:val="28"/>
              </w:rPr>
              <w:t>功能简述</w:t>
            </w:r>
          </w:p>
        </w:tc>
      </w:tr>
      <w:tr w:rsidR="00D63B94" w14:paraId="40501B66" w14:textId="77777777" w:rsidTr="00D63B94">
        <w:tc>
          <w:tcPr>
            <w:tcW w:w="4148" w:type="dxa"/>
          </w:tcPr>
          <w:p w14:paraId="063A61F8" w14:textId="27EEBA50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63B94">
              <w:rPr>
                <w:rFonts w:ascii="宋体" w:eastAsia="宋体" w:hAnsi="宋体" w:hint="eastAsia"/>
                <w:sz w:val="28"/>
                <w:szCs w:val="28"/>
              </w:rPr>
              <w:t>人工智能</w:t>
            </w:r>
          </w:p>
        </w:tc>
        <w:tc>
          <w:tcPr>
            <w:tcW w:w="4148" w:type="dxa"/>
          </w:tcPr>
          <w:p w14:paraId="08CD1FF8" w14:textId="400FCC39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63B94">
              <w:rPr>
                <w:rFonts w:ascii="宋体" w:eastAsia="宋体" w:hAnsi="宋体" w:hint="eastAsia"/>
                <w:sz w:val="28"/>
                <w:szCs w:val="28"/>
              </w:rPr>
              <w:t>人机对战规则的实现</w:t>
            </w:r>
          </w:p>
        </w:tc>
      </w:tr>
      <w:tr w:rsidR="00D63B94" w14:paraId="7DF45075" w14:textId="77777777" w:rsidTr="00D63B94">
        <w:tc>
          <w:tcPr>
            <w:tcW w:w="4148" w:type="dxa"/>
          </w:tcPr>
          <w:p w14:paraId="5C37FBA2" w14:textId="6999D265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应用程序对象</w:t>
            </w:r>
          </w:p>
        </w:tc>
        <w:tc>
          <w:tcPr>
            <w:tcW w:w="4148" w:type="dxa"/>
          </w:tcPr>
          <w:p w14:paraId="6ABD5F0C" w14:textId="42F269DF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63B94">
              <w:rPr>
                <w:rFonts w:ascii="宋体" w:eastAsia="宋体" w:hAnsi="宋体" w:hint="eastAsia"/>
                <w:sz w:val="28"/>
                <w:szCs w:val="28"/>
              </w:rPr>
              <w:t>游戏程序的加载、游戏对象的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绘制、游戏规则的调用、玩家的键盘事件获取</w:t>
            </w:r>
          </w:p>
        </w:tc>
      </w:tr>
      <w:tr w:rsidR="00D63B94" w14:paraId="2564CB97" w14:textId="77777777" w:rsidTr="00D63B94">
        <w:tc>
          <w:tcPr>
            <w:tcW w:w="4148" w:type="dxa"/>
          </w:tcPr>
          <w:p w14:paraId="20BF976F" w14:textId="0920A586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游戏对象</w:t>
            </w:r>
          </w:p>
        </w:tc>
        <w:tc>
          <w:tcPr>
            <w:tcW w:w="4148" w:type="dxa"/>
          </w:tcPr>
          <w:p w14:paraId="71214BC5" w14:textId="3CCFB80E" w:rsidR="00D63B94" w:rsidRPr="00D63B94" w:rsidRDefault="00D63B94" w:rsidP="00D63B94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各个游戏对象的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抽象父类</w:t>
            </w:r>
            <w:proofErr w:type="gramEnd"/>
          </w:p>
        </w:tc>
      </w:tr>
      <w:tr w:rsidR="00D63B94" w14:paraId="3DEB51AE" w14:textId="77777777" w:rsidTr="00D63B94">
        <w:tc>
          <w:tcPr>
            <w:tcW w:w="4148" w:type="dxa"/>
          </w:tcPr>
          <w:p w14:paraId="26E31F9F" w14:textId="4142997C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战机对象</w:t>
            </w:r>
          </w:p>
        </w:tc>
        <w:tc>
          <w:tcPr>
            <w:tcW w:w="4148" w:type="dxa"/>
          </w:tcPr>
          <w:p w14:paraId="7240E057" w14:textId="4D8589D6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52D2A">
              <w:rPr>
                <w:rFonts w:ascii="宋体" w:eastAsia="宋体" w:hAnsi="宋体" w:hint="eastAsia"/>
                <w:sz w:val="28"/>
                <w:szCs w:val="28"/>
              </w:rPr>
              <w:t>战机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类</w:t>
            </w:r>
          </w:p>
        </w:tc>
      </w:tr>
      <w:tr w:rsidR="00D63B94" w14:paraId="28568D3F" w14:textId="77777777" w:rsidTr="00D63B94">
        <w:tc>
          <w:tcPr>
            <w:tcW w:w="4148" w:type="dxa"/>
          </w:tcPr>
          <w:p w14:paraId="07A96598" w14:textId="13657B4D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敌机对象</w:t>
            </w:r>
          </w:p>
        </w:tc>
        <w:tc>
          <w:tcPr>
            <w:tcW w:w="4148" w:type="dxa"/>
          </w:tcPr>
          <w:p w14:paraId="08AB227B" w14:textId="68D5517F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敌机类</w:t>
            </w:r>
          </w:p>
        </w:tc>
      </w:tr>
      <w:tr w:rsidR="00D63B94" w14:paraId="62A01EA1" w14:textId="77777777" w:rsidTr="00D63B94">
        <w:tc>
          <w:tcPr>
            <w:tcW w:w="4148" w:type="dxa"/>
          </w:tcPr>
          <w:p w14:paraId="1B756515" w14:textId="5DC9A46B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导弹对象</w:t>
            </w:r>
          </w:p>
        </w:tc>
        <w:tc>
          <w:tcPr>
            <w:tcW w:w="4148" w:type="dxa"/>
          </w:tcPr>
          <w:p w14:paraId="01B39D24" w14:textId="1BB58D57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52D2A">
              <w:rPr>
                <w:rFonts w:ascii="宋体" w:eastAsia="宋体" w:hAnsi="宋体" w:hint="eastAsia"/>
                <w:sz w:val="28"/>
                <w:szCs w:val="28"/>
              </w:rPr>
              <w:t>导弹类</w:t>
            </w:r>
          </w:p>
        </w:tc>
      </w:tr>
      <w:tr w:rsidR="00D63B94" w14:paraId="306113C4" w14:textId="77777777" w:rsidTr="00D63B94">
        <w:tc>
          <w:tcPr>
            <w:tcW w:w="4148" w:type="dxa"/>
          </w:tcPr>
          <w:p w14:paraId="33C3FB4E" w14:textId="697F5A63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52D2A">
              <w:rPr>
                <w:rFonts w:ascii="宋体" w:eastAsia="宋体" w:hAnsi="宋体" w:hint="eastAsia"/>
                <w:sz w:val="28"/>
                <w:szCs w:val="28"/>
              </w:rPr>
              <w:t>炸弹对象</w:t>
            </w:r>
          </w:p>
        </w:tc>
        <w:tc>
          <w:tcPr>
            <w:tcW w:w="4148" w:type="dxa"/>
          </w:tcPr>
          <w:p w14:paraId="008CB0A3" w14:textId="043113D5" w:rsidR="00D63B94" w:rsidRPr="00D52D2A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52D2A">
              <w:rPr>
                <w:rFonts w:ascii="宋体" w:eastAsia="宋体" w:hAnsi="宋体" w:hint="eastAsia"/>
                <w:sz w:val="28"/>
                <w:szCs w:val="28"/>
              </w:rPr>
              <w:t>炸弹类</w:t>
            </w:r>
          </w:p>
        </w:tc>
      </w:tr>
      <w:tr w:rsidR="00D63B94" w14:paraId="33F1EB85" w14:textId="77777777" w:rsidTr="00D63B94">
        <w:tc>
          <w:tcPr>
            <w:tcW w:w="4148" w:type="dxa"/>
          </w:tcPr>
          <w:p w14:paraId="174002AD" w14:textId="7F239BCD" w:rsidR="00D63B94" w:rsidRPr="00DC7105" w:rsidRDefault="00D52D2A" w:rsidP="00D52D2A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C7105">
              <w:rPr>
                <w:rFonts w:ascii="宋体" w:eastAsia="宋体" w:hAnsi="宋体" w:hint="eastAsia"/>
                <w:sz w:val="28"/>
                <w:szCs w:val="28"/>
              </w:rPr>
              <w:t>爆炸对象</w:t>
            </w:r>
          </w:p>
        </w:tc>
        <w:tc>
          <w:tcPr>
            <w:tcW w:w="4148" w:type="dxa"/>
          </w:tcPr>
          <w:p w14:paraId="0DB355DE" w14:textId="0C25C1A1" w:rsidR="00D63B94" w:rsidRPr="00DC7105" w:rsidRDefault="00DC7105" w:rsidP="00DC7105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C7105">
              <w:rPr>
                <w:rFonts w:ascii="宋体" w:eastAsia="宋体" w:hAnsi="宋体" w:hint="eastAsia"/>
                <w:sz w:val="28"/>
                <w:szCs w:val="28"/>
              </w:rPr>
              <w:t>爆炸类</w:t>
            </w:r>
          </w:p>
        </w:tc>
      </w:tr>
      <w:tr w:rsidR="00D63B94" w14:paraId="2A96630B" w14:textId="77777777" w:rsidTr="00D63B94">
        <w:tc>
          <w:tcPr>
            <w:tcW w:w="4148" w:type="dxa"/>
          </w:tcPr>
          <w:p w14:paraId="62E5228C" w14:textId="0E564E23" w:rsidR="00D63B94" w:rsidRPr="00DC7105" w:rsidRDefault="00DC7105" w:rsidP="00DC7105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C7105">
              <w:rPr>
                <w:rFonts w:ascii="宋体" w:eastAsia="宋体" w:hAnsi="宋体" w:hint="eastAsia"/>
                <w:sz w:val="28"/>
                <w:szCs w:val="28"/>
              </w:rPr>
              <w:t>文字对象</w:t>
            </w:r>
          </w:p>
        </w:tc>
        <w:tc>
          <w:tcPr>
            <w:tcW w:w="4148" w:type="dxa"/>
          </w:tcPr>
          <w:p w14:paraId="0B6B3329" w14:textId="5425EACC" w:rsidR="00D63B94" w:rsidRPr="00DC7105" w:rsidRDefault="00DC7105" w:rsidP="00DC7105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C7105">
              <w:rPr>
                <w:rFonts w:ascii="宋体" w:eastAsia="宋体" w:hAnsi="宋体" w:hint="eastAsia"/>
                <w:sz w:val="28"/>
                <w:szCs w:val="28"/>
              </w:rPr>
              <w:t>文字类</w:t>
            </w:r>
          </w:p>
        </w:tc>
      </w:tr>
      <w:tr w:rsidR="00D63B94" w14:paraId="5687AA64" w14:textId="77777777" w:rsidTr="00D63B94">
        <w:tc>
          <w:tcPr>
            <w:tcW w:w="4148" w:type="dxa"/>
          </w:tcPr>
          <w:p w14:paraId="66626AD8" w14:textId="6DCDA0E5" w:rsidR="00D63B94" w:rsidRPr="00DC7105" w:rsidRDefault="00DC7105" w:rsidP="00DC7105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 w:rsidRPr="00DC7105">
              <w:rPr>
                <w:rFonts w:ascii="宋体" w:eastAsia="宋体" w:hAnsi="宋体" w:hint="eastAsia"/>
                <w:sz w:val="28"/>
                <w:szCs w:val="28"/>
              </w:rPr>
              <w:t>物品对象</w:t>
            </w:r>
          </w:p>
        </w:tc>
        <w:tc>
          <w:tcPr>
            <w:tcW w:w="4148" w:type="dxa"/>
          </w:tcPr>
          <w:p w14:paraId="68A9D61B" w14:textId="262D3B1E" w:rsidR="00D63B94" w:rsidRPr="00DC7105" w:rsidRDefault="00DC7105" w:rsidP="00DC7105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物品类</w:t>
            </w:r>
          </w:p>
        </w:tc>
      </w:tr>
      <w:tr w:rsidR="00DC7105" w14:paraId="64F8A1E7" w14:textId="77777777" w:rsidTr="00D63B94">
        <w:tc>
          <w:tcPr>
            <w:tcW w:w="4148" w:type="dxa"/>
          </w:tcPr>
          <w:p w14:paraId="37FAFC50" w14:textId="3817DC06" w:rsidR="00DC7105" w:rsidRPr="00DC7105" w:rsidRDefault="00A16E39" w:rsidP="00DC7105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碰撞检测</w:t>
            </w:r>
          </w:p>
        </w:tc>
        <w:tc>
          <w:tcPr>
            <w:tcW w:w="4148" w:type="dxa"/>
          </w:tcPr>
          <w:p w14:paraId="32AE54D1" w14:textId="4F949930" w:rsidR="00DC7105" w:rsidRPr="00A16E39" w:rsidRDefault="00215518" w:rsidP="00DC7105">
            <w:pPr>
              <w:jc w:val="center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检测</w:t>
            </w:r>
            <w:r w:rsidR="00A16E39" w:rsidRPr="00A16E39">
              <w:rPr>
                <w:rFonts w:ascii="宋体" w:eastAsia="宋体" w:hAnsi="宋体" w:hint="eastAsia"/>
                <w:sz w:val="28"/>
                <w:szCs w:val="28"/>
              </w:rPr>
              <w:t>敌机、子弹和战机、导弹的碰撞</w:t>
            </w:r>
          </w:p>
        </w:tc>
      </w:tr>
      <w:tr w:rsidR="00720475" w14:paraId="48C26445" w14:textId="77777777" w:rsidTr="00D63B94">
        <w:tc>
          <w:tcPr>
            <w:tcW w:w="4148" w:type="dxa"/>
          </w:tcPr>
          <w:p w14:paraId="65E899F7" w14:textId="648D78D7" w:rsidR="00720475" w:rsidRDefault="00720475" w:rsidP="00DC7105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背景添加</w:t>
            </w:r>
          </w:p>
        </w:tc>
        <w:tc>
          <w:tcPr>
            <w:tcW w:w="4148" w:type="dxa"/>
          </w:tcPr>
          <w:p w14:paraId="276780BC" w14:textId="2261BEC7" w:rsidR="00720475" w:rsidRDefault="00720475" w:rsidP="00DC7105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增加背景</w:t>
            </w:r>
          </w:p>
        </w:tc>
      </w:tr>
      <w:tr w:rsidR="00602F48" w14:paraId="7B4180EB" w14:textId="77777777" w:rsidTr="00D63B94">
        <w:tc>
          <w:tcPr>
            <w:tcW w:w="4148" w:type="dxa"/>
          </w:tcPr>
          <w:p w14:paraId="3EDD045F" w14:textId="1AE096A3" w:rsidR="00602F48" w:rsidRDefault="00720475" w:rsidP="00DC7105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游戏设置</w:t>
            </w:r>
          </w:p>
        </w:tc>
        <w:tc>
          <w:tcPr>
            <w:tcW w:w="4148" w:type="dxa"/>
          </w:tcPr>
          <w:p w14:paraId="3FFD80C3" w14:textId="260D313F" w:rsidR="00602F48" w:rsidRDefault="00602F48" w:rsidP="00DC7105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  <w:r w:rsidRPr="00602F48">
              <w:rPr>
                <w:rFonts w:ascii="宋体" w:eastAsia="宋体" w:hAnsi="宋体" w:hint="eastAsia"/>
                <w:sz w:val="28"/>
                <w:szCs w:val="28"/>
              </w:rPr>
              <w:t>游戏关卡游戏难易度设置和游戏关卡选择</w:t>
            </w:r>
          </w:p>
        </w:tc>
      </w:tr>
      <w:tr w:rsidR="00602F48" w14:paraId="7DACE78A" w14:textId="77777777" w:rsidTr="00D63B94">
        <w:tc>
          <w:tcPr>
            <w:tcW w:w="4148" w:type="dxa"/>
          </w:tcPr>
          <w:p w14:paraId="78D3A8CF" w14:textId="34FFA37D" w:rsidR="00602F48" w:rsidRDefault="00720475" w:rsidP="00DC7105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游戏控制</w:t>
            </w:r>
          </w:p>
        </w:tc>
        <w:tc>
          <w:tcPr>
            <w:tcW w:w="4148" w:type="dxa"/>
          </w:tcPr>
          <w:p w14:paraId="6B001830" w14:textId="629531E1" w:rsidR="00602F48" w:rsidRDefault="00602F48" w:rsidP="00DC7105">
            <w:pPr>
              <w:jc w:val="center"/>
              <w:rPr>
                <w:rFonts w:ascii="宋体" w:eastAsia="宋体" w:hAnsi="宋体" w:hint="eastAsia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游戏得分和生命值控制以及游戏关卡</w:t>
            </w:r>
            <w:r w:rsidR="00720475">
              <w:rPr>
                <w:rFonts w:ascii="宋体" w:eastAsia="宋体" w:hAnsi="宋体" w:hint="eastAsia"/>
                <w:sz w:val="28"/>
                <w:szCs w:val="28"/>
              </w:rPr>
              <w:t>进入控制和游戏结束</w:t>
            </w:r>
          </w:p>
        </w:tc>
      </w:tr>
    </w:tbl>
    <w:p w14:paraId="3DD62E38" w14:textId="5CB7E007" w:rsidR="00602F48" w:rsidRDefault="00602F48" w:rsidP="00602F48">
      <w:pPr>
        <w:rPr>
          <w:rFonts w:ascii="宋体" w:eastAsia="宋体" w:hAnsi="宋体" w:hint="eastAsia"/>
          <w:b/>
          <w:sz w:val="32"/>
          <w:szCs w:val="32"/>
        </w:rPr>
      </w:pPr>
    </w:p>
    <w:p w14:paraId="151A438A" w14:textId="2BCD274A" w:rsidR="00602F48" w:rsidRPr="00602F48" w:rsidRDefault="00602F48" w:rsidP="00602F48">
      <w:pPr>
        <w:rPr>
          <w:rFonts w:ascii="宋体" w:eastAsia="宋体" w:hAnsi="宋体" w:hint="eastAsia"/>
          <w:b/>
          <w:sz w:val="32"/>
          <w:szCs w:val="32"/>
        </w:rPr>
      </w:pPr>
      <w:r w:rsidRPr="00602F48">
        <w:rPr>
          <w:rFonts w:ascii="宋体" w:eastAsia="宋体" w:hAnsi="宋体" w:hint="eastAsia"/>
          <w:b/>
          <w:sz w:val="32"/>
          <w:szCs w:val="32"/>
        </w:rPr>
        <w:lastRenderedPageBreak/>
        <w:t>五、程序流程图</w:t>
      </w:r>
    </w:p>
    <w:p w14:paraId="3429D461" w14:textId="4AC63EF3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noProof/>
          <w:sz w:val="32"/>
          <w:szCs w:val="32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2.05pt;margin-top:-4pt;width:351.5pt;height:643.35pt;z-index:251658240">
            <v:imagedata r:id="rId5" o:title=""/>
            <w10:wrap type="square"/>
          </v:shape>
          <o:OLEObject Type="Embed" ProgID="Visio.Drawing.11" ShapeID="_x0000_s1027" DrawAspect="Content" ObjectID="_1616216643" r:id="rId6"/>
        </w:object>
      </w:r>
    </w:p>
    <w:p w14:paraId="076957EF" w14:textId="6F5F122F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2D499547" w14:textId="7AF09689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7ACC0C7D" w14:textId="01080808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2C28CEAF" w14:textId="348DD6C2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4074A4E2" w14:textId="55E65079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7FAA165B" w14:textId="3B28B08C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2309BEB5" w14:textId="47E5E30C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59440D2A" w14:textId="22B9DAE1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4F0E9C50" w14:textId="7E8F9A33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661BA15E" w14:textId="4D0A8351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275C910B" w14:textId="25352BF0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03E360F8" w14:textId="450BC836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700C8958" w14:textId="2BFDEAFB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472C7C52" w14:textId="10AA272A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6AAD33C6" w14:textId="11A811A4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77B98AD4" w14:textId="240FE772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112EC0C8" w14:textId="49A66D41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10BA4416" w14:textId="54D2C1EE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34669B4F" w14:textId="5F60E2FD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22F0F414" w14:textId="10D079E3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28E0AC0B" w14:textId="344F4ED1" w:rsidR="00215518" w:rsidRDefault="00602F48" w:rsidP="00215518">
      <w:pPr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lastRenderedPageBreak/>
        <w:t>六、开发工具简介</w:t>
      </w:r>
    </w:p>
    <w:p w14:paraId="446C5E06" w14:textId="526E017A" w:rsidR="00215518" w:rsidRPr="00BC6E1F" w:rsidRDefault="00BC6E1F" w:rsidP="00BC6E1F">
      <w:pPr>
        <w:ind w:firstLineChars="200" w:firstLine="560"/>
        <w:rPr>
          <w:rFonts w:ascii="宋体" w:eastAsia="宋体" w:hAnsi="宋体"/>
          <w:sz w:val="28"/>
          <w:szCs w:val="28"/>
        </w:rPr>
      </w:pPr>
      <w:r w:rsidRPr="00BC6E1F">
        <w:rPr>
          <w:rFonts w:ascii="宋体" w:eastAsia="宋体" w:hAnsi="宋体" w:hint="eastAsia"/>
          <w:sz w:val="28"/>
          <w:szCs w:val="28"/>
        </w:rPr>
        <w:t>本软件涉及到的开发平台是Eclipse，开发技术是J</w:t>
      </w:r>
      <w:r w:rsidRPr="00BC6E1F">
        <w:rPr>
          <w:rFonts w:ascii="宋体" w:eastAsia="宋体" w:hAnsi="宋体"/>
          <w:sz w:val="28"/>
          <w:szCs w:val="28"/>
        </w:rPr>
        <w:t>AVA</w:t>
      </w:r>
      <w:r w:rsidRPr="00BC6E1F">
        <w:rPr>
          <w:rFonts w:ascii="宋体" w:eastAsia="宋体" w:hAnsi="宋体" w:hint="eastAsia"/>
          <w:sz w:val="28"/>
          <w:szCs w:val="28"/>
        </w:rPr>
        <w:t>技术。</w:t>
      </w:r>
    </w:p>
    <w:p w14:paraId="5683B9ED" w14:textId="1680A11A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  <w:bookmarkStart w:id="1" w:name="_GoBack"/>
      <w:bookmarkEnd w:id="1"/>
    </w:p>
    <w:p w14:paraId="5FB11A6A" w14:textId="284F48A6" w:rsidR="00215518" w:rsidRDefault="00215518" w:rsidP="00215518">
      <w:pPr>
        <w:rPr>
          <w:rFonts w:ascii="宋体" w:eastAsia="宋体" w:hAnsi="宋体"/>
          <w:b/>
          <w:sz w:val="32"/>
          <w:szCs w:val="32"/>
        </w:rPr>
      </w:pPr>
    </w:p>
    <w:p w14:paraId="04A2D09D" w14:textId="77777777" w:rsidR="00215518" w:rsidRPr="00215518" w:rsidRDefault="00215518" w:rsidP="00215518">
      <w:pPr>
        <w:rPr>
          <w:rFonts w:ascii="宋体" w:eastAsia="宋体" w:hAnsi="宋体" w:hint="eastAsia"/>
          <w:b/>
          <w:sz w:val="32"/>
          <w:szCs w:val="32"/>
        </w:rPr>
      </w:pPr>
    </w:p>
    <w:sectPr w:rsidR="00215518" w:rsidRPr="002155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D8638E"/>
    <w:multiLevelType w:val="hybridMultilevel"/>
    <w:tmpl w:val="2C20415A"/>
    <w:lvl w:ilvl="0" w:tplc="4AF4EB8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3A53A41"/>
    <w:multiLevelType w:val="hybridMultilevel"/>
    <w:tmpl w:val="67F6E090"/>
    <w:lvl w:ilvl="0" w:tplc="0C6CF3D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54B"/>
    <w:rsid w:val="0005445E"/>
    <w:rsid w:val="001D6F65"/>
    <w:rsid w:val="00215518"/>
    <w:rsid w:val="00242D1B"/>
    <w:rsid w:val="00457B28"/>
    <w:rsid w:val="004E0B4B"/>
    <w:rsid w:val="00602F48"/>
    <w:rsid w:val="00720475"/>
    <w:rsid w:val="00837FBD"/>
    <w:rsid w:val="00874A42"/>
    <w:rsid w:val="00A16E39"/>
    <w:rsid w:val="00BC6E1F"/>
    <w:rsid w:val="00D52D2A"/>
    <w:rsid w:val="00D63B94"/>
    <w:rsid w:val="00DC7105"/>
    <w:rsid w:val="00E1754B"/>
    <w:rsid w:val="00F63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F0DED71"/>
  <w15:chartTrackingRefBased/>
  <w15:docId w15:val="{E540A821-EC71-4533-BAF7-6531469D3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63B94"/>
    <w:pPr>
      <w:ind w:firstLineChars="200" w:firstLine="420"/>
    </w:pPr>
  </w:style>
  <w:style w:type="table" w:styleId="a4">
    <w:name w:val="Table Grid"/>
    <w:basedOn w:val="a1"/>
    <w:uiPriority w:val="39"/>
    <w:rsid w:val="00D63B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4</Pages>
  <Words>120</Words>
  <Characters>684</Characters>
  <Application>Microsoft Office Word</Application>
  <DocSecurity>0</DocSecurity>
  <Lines>5</Lines>
  <Paragraphs>1</Paragraphs>
  <ScaleCrop>false</ScaleCrop>
  <Company/>
  <LinksUpToDate>false</LinksUpToDate>
  <CharactersWithSpaces>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裴思宇</dc:creator>
  <cp:keywords/>
  <dc:description/>
  <cp:lastModifiedBy>裴思宇</cp:lastModifiedBy>
  <cp:revision>3</cp:revision>
  <dcterms:created xsi:type="dcterms:W3CDTF">2019-04-07T11:34:00Z</dcterms:created>
  <dcterms:modified xsi:type="dcterms:W3CDTF">2019-04-08T00:18:00Z</dcterms:modified>
</cp:coreProperties>
</file>